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2E34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F50DBF8" w14:textId="77777777" w:rsidR="00CC4AC4" w:rsidRDefault="002E34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Vgq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3btUjwDJotFEdsGwvd&#10;PDnDbyt8nw1z/oFZHCB8U1wK/h4PqaDJKfR/lJRgf5/SB3/sa7RS0uBA5tT92jMrKFHfNXb8dDmf&#10;TcMIR2m+WAbBvjNt35r0vr4GfLkJLiDD428I8Gr4lRbqF9we63AvmpjmeHtOubeDcO27VYH7h4v1&#10;Orrh3BrmN/rJ8AAemA4d+Ny+MGv6NvXY4XcwjC/LPnRr5xsiNaz3HmQVW/mV2f4NcOZjL/X7KSyV&#10;t3L0et2iqz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Bs7Vgq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2E34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2E34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609AD" w:rsidR="00B00FA7" w:rsidRPr="00B21068" w:rsidRDefault="00B21068" w:rsidP="00B00FA7">
      <w:pPr>
        <w:pStyle w:val="Caption"/>
      </w:pPr>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7C3FC7">
        <w:rPr>
          <w:noProof/>
        </w:rPr>
        <w:t>1</w:t>
      </w:r>
      <w:r w:rsidR="00B00FA7" w:rsidRPr="00B21068">
        <w:fldChar w:fldCharType="end"/>
      </w:r>
      <w:r w:rsidR="00B00FA7" w:rsidRPr="00B21068">
        <w:t>: The base Game Cafe Mind Map, based on the requirements noted on the previous page.</w:t>
      </w:r>
      <w:r w:rsidR="00CC1B53">
        <w:t xml:space="preserve"> (Chris Pryor, 2018)</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r>
        <w:rPr>
          <w:rStyle w:val="Heading2Char"/>
        </w:rPr>
        <w:lastRenderedPageBreak/>
        <w:t xml:space="preserve">1.1 </w:t>
      </w:r>
      <w:r w:rsidR="00E54654" w:rsidRPr="00A77E73">
        <w:rPr>
          <w:rStyle w:val="Heading2Char"/>
        </w:rPr>
        <w:t>Work Breakdown Structure (WBS)</w:t>
      </w:r>
      <w:r w:rsidR="00584CEC">
        <w:t xml:space="preserve"> </w:t>
      </w:r>
    </w:p>
    <w:p w14:paraId="39B97392" w14:textId="1FBA5307"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t xml:space="preserve">Figure </w:t>
      </w:r>
      <w:r>
        <w:fldChar w:fldCharType="begin"/>
      </w:r>
      <w:r>
        <w:instrText xml:space="preserve"> SEQ Figure \* ARABIC </w:instrText>
      </w:r>
      <w:r>
        <w:fldChar w:fldCharType="separate"/>
      </w:r>
      <w:r w:rsidR="007C3FC7">
        <w:rPr>
          <w:noProof/>
        </w:rPr>
        <w:t>2</w:t>
      </w:r>
      <w:r>
        <w:fldChar w:fldCharType="end"/>
      </w:r>
      <w:r>
        <w:t>: Game Cafe Management System WBS.</w:t>
      </w:r>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r>
        <w:rPr>
          <w:b/>
          <w:color w:val="auto"/>
          <w:u w:val="single"/>
        </w:rPr>
        <w:lastRenderedPageBreak/>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1D932E8E" w14:textId="6B157D3E" w:rsidR="00475ACA" w:rsidRDefault="00475ACA" w:rsidP="00475ACA">
      <w:pPr>
        <w:pStyle w:val="Heading2"/>
      </w:pPr>
      <w:r>
        <w:t>2.1 Robustness Diagram</w:t>
      </w:r>
    </w:p>
    <w:p w14:paraId="073DF5B2" w14:textId="492EA595" w:rsidR="00124304" w:rsidRDefault="002E34F9">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318391"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6E56B9F" w:rsidR="00124304" w:rsidRDefault="00584CEC" w:rsidP="00584CEC">
      <w:pPr>
        <w:pStyle w:val="Caption"/>
      </w:pPr>
      <w:r>
        <w:t xml:space="preserve">Figure </w:t>
      </w:r>
      <w:r>
        <w:fldChar w:fldCharType="begin"/>
      </w:r>
      <w:r>
        <w:instrText xml:space="preserve"> SEQ Figure \* ARABIC </w:instrText>
      </w:r>
      <w:r>
        <w:fldChar w:fldCharType="separate"/>
      </w:r>
      <w:r w:rsidR="007C3FC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r>
        <w:lastRenderedPageBreak/>
        <w:t>2.2 User Stories</w:t>
      </w:r>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r>
        <w:lastRenderedPageBreak/>
        <w:t>2.3 Sequence Diagram</w:t>
      </w:r>
    </w:p>
    <w:p w14:paraId="2E37AF05" w14:textId="2CDA620A" w:rsidR="007C3FC7" w:rsidRDefault="007C3FC7" w:rsidP="007C3FC7">
      <w:r>
        <w:t>This is for a Staff Member of the Game Café, adding information to the system’s database.</w:t>
      </w:r>
    </w:p>
    <w:p w14:paraId="01A61517" w14:textId="2C03F8BF" w:rsidR="007C3FC7" w:rsidRDefault="007C3FC7" w:rsidP="007C3FC7">
      <w:pPr>
        <w:pStyle w:val="Caption"/>
      </w:pPr>
      <w:r>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sidR="002E34F9">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318392" r:id="rId24"/>
        </w:object>
      </w:r>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4F14FC">
      <w:pPr>
        <w:pStyle w:val="Heading3"/>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E53DA0">
      <w:pPr>
        <w:pStyle w:val="Heading3"/>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E53DA0">
      <w:pPr>
        <w:pStyle w:val="Heading3"/>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E53DA0">
      <w:pPr>
        <w:pStyle w:val="Heading3"/>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E53DA0">
      <w:pPr>
        <w:pStyle w:val="Heading3"/>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E53DA0">
      <w:pPr>
        <w:pStyle w:val="Heading3"/>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E53DA0">
      <w:pPr>
        <w:pStyle w:val="Heading3"/>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E53DA0">
      <w:pPr>
        <w:pStyle w:val="Heading3"/>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E53DA0">
      <w:pPr>
        <w:pStyle w:val="Heading3"/>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E53DA0">
      <w:pPr>
        <w:pStyle w:val="Heading3"/>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E53DA0">
      <w:pPr>
        <w:pStyle w:val="Heading3"/>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383D59">
      <w:r>
        <w:t>Navigating through menus should be fast and so a quick response time is needed so that the user does not become frustrated.</w:t>
      </w:r>
    </w:p>
    <w:p w14:paraId="5CC2315E" w14:textId="52C4A8AB" w:rsidR="00B21068" w:rsidRDefault="0092340A" w:rsidP="00E53DA0">
      <w:pPr>
        <w:pStyle w:val="Heading3"/>
        <w:rPr>
          <w:i w:val="0"/>
          <w:color w:val="000000" w:themeColor="text1"/>
        </w:rPr>
      </w:pPr>
      <w:r>
        <w:rPr>
          <w:color w:val="000000" w:themeColor="text1"/>
        </w:rPr>
        <w:t xml:space="preserve">3.2.3 </w:t>
      </w:r>
      <w:r w:rsidR="00B21068">
        <w:rPr>
          <w:color w:val="000000" w:themeColor="text1"/>
        </w:rPr>
        <w:t>The program should run on Windows 7</w:t>
      </w:r>
      <w:r w:rsidR="002A0751">
        <w:rPr>
          <w:color w:val="000000" w:themeColor="text1"/>
        </w:rPr>
        <w:t xml:space="preserve"> and above</w:t>
      </w:r>
      <w:r w:rsidR="00B21068">
        <w:rPr>
          <w:color w:val="000000" w:themeColor="text1"/>
        </w:rPr>
        <w:t>.</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E53DA0">
      <w:pPr>
        <w:pStyle w:val="Heading3"/>
        <w:rPr>
          <w:i w:val="0"/>
          <w:color w:val="000000" w:themeColor="text1"/>
        </w:rPr>
      </w:pPr>
      <w:r>
        <w:rPr>
          <w:color w:val="000000" w:themeColor="text1"/>
        </w:rPr>
        <w:t xml:space="preserve">3.2.4 </w:t>
      </w:r>
      <w:r w:rsidR="00B21068">
        <w:rPr>
          <w:color w:val="000000" w:themeColor="text1"/>
        </w:rPr>
        <w:t>Databases should be encrypted so that dat</w:t>
      </w:r>
      <w:bookmarkStart w:id="0" w:name="_GoBack"/>
      <w:bookmarkEnd w:id="0"/>
      <w:r w:rsidR="00B21068">
        <w:rPr>
          <w:color w:val="000000" w:themeColor="text1"/>
        </w:rPr>
        <w: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E53DA0">
      <w:pPr>
        <w:pStyle w:val="Heading3"/>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r w:rsidRPr="00B21068">
        <w:lastRenderedPageBreak/>
        <w:t>The Use of SCRUM in Our Team</w:t>
      </w:r>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r>
        <w:t>5.1 Structure Chart</w:t>
      </w:r>
    </w:p>
    <w:p w14:paraId="258AAC87" w14:textId="2C704AE9" w:rsidR="00DD0E39" w:rsidRDefault="002E34F9">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0DB6DE2" w:rsidR="00DD0E39" w:rsidRDefault="00DD0E39" w:rsidP="00DD0E39">
      <w:pPr>
        <w:pStyle w:val="Caption"/>
      </w:pPr>
      <w:r>
        <w:t xml:space="preserve">Figure </w:t>
      </w:r>
      <w:r>
        <w:fldChar w:fldCharType="begin"/>
      </w:r>
      <w:r>
        <w:instrText xml:space="preserve"> SEQ Figure \* ARABIC </w:instrText>
      </w:r>
      <w:r>
        <w:fldChar w:fldCharType="separate"/>
      </w:r>
      <w:r w:rsidR="007C3FC7">
        <w:rPr>
          <w:noProof/>
        </w:rPr>
        <w:t>5</w:t>
      </w:r>
      <w:r>
        <w:fldChar w:fldCharType="end"/>
      </w:r>
      <w:r>
        <w:t>: Structure Chart for adding new entries to the Game Cafe Database.</w:t>
      </w:r>
      <w:r w:rsidR="00475ACA">
        <w:t xml:space="preserve"> (Chris Pryor, 2018)</w:t>
      </w:r>
    </w:p>
    <w:p w14:paraId="1B80E287" w14:textId="77777777" w:rsidR="00DD0E39" w:rsidRDefault="00DD0E39" w:rsidP="00DD0E39">
      <w:pPr>
        <w:pStyle w:val="Caption"/>
      </w:pPr>
    </w:p>
    <w:p w14:paraId="5F678026" w14:textId="0FD69F33" w:rsidR="003F55C8" w:rsidRDefault="003F55C8" w:rsidP="003F55C8">
      <w:pPr>
        <w:pStyle w:val="Heading2"/>
      </w:pPr>
      <w:r>
        <w:t>5.2 Use-Case Diagram</w:t>
      </w:r>
    </w:p>
    <w:p w14:paraId="01D3A3B5" w14:textId="478F4C1B" w:rsidR="00475ACA" w:rsidRDefault="002E34F9" w:rsidP="00DD0E39">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318393" r:id="rId27"/>
        </w:object>
      </w:r>
      <w:r w:rsidR="003F55C8">
        <w:t>This is followed by this diagram</w:t>
      </w:r>
      <w:r w:rsidR="00475ACA">
        <w:t>:</w:t>
      </w:r>
    </w:p>
    <w:p w14:paraId="054E4A07" w14:textId="7558077E" w:rsidR="00CC1B53" w:rsidRDefault="00475ACA" w:rsidP="00475ACA">
      <w:pPr>
        <w:pStyle w:val="Caption"/>
        <w:rPr>
          <w:rFonts w:eastAsiaTheme="majorEastAsia" w:cstheme="majorBidi"/>
          <w:color w:val="2F5496" w:themeColor="accent1" w:themeShade="BF"/>
          <w:sz w:val="32"/>
          <w:szCs w:val="32"/>
        </w:rPr>
      </w:pPr>
      <w:r>
        <w:t xml:space="preserve">Figure </w:t>
      </w:r>
      <w:r>
        <w:fldChar w:fldCharType="begin"/>
      </w:r>
      <w:r>
        <w:instrText xml:space="preserve"> SEQ Figure \* ARABIC </w:instrText>
      </w:r>
      <w:r>
        <w:fldChar w:fldCharType="separate"/>
      </w:r>
      <w:r w:rsidR="007C3FC7">
        <w:rPr>
          <w:noProof/>
        </w:rPr>
        <w:t>6</w:t>
      </w:r>
      <w:r>
        <w:fldChar w:fldCharType="end"/>
      </w:r>
      <w:r>
        <w:t>: Use-Case Diagram for Game Cafe Staff Members and Members (patrons) of the Game Cafe.</w:t>
      </w:r>
      <w:r w:rsidR="00CC1B53">
        <w:br w:type="page"/>
      </w:r>
    </w:p>
    <w:p w14:paraId="419A2DF1" w14:textId="5D75A52B"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28"/>
      <w:footerReference w:type="first" r:id="rId29"/>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9DF77D" w14:textId="77777777" w:rsidR="002E34F9" w:rsidRDefault="002E34F9" w:rsidP="007225C3">
      <w:pPr>
        <w:spacing w:after="0" w:line="240" w:lineRule="auto"/>
      </w:pPr>
      <w:r>
        <w:separator/>
      </w:r>
    </w:p>
  </w:endnote>
  <w:endnote w:type="continuationSeparator" w:id="0">
    <w:p w14:paraId="25259E57" w14:textId="77777777" w:rsidR="002E34F9" w:rsidRDefault="002E34F9"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F4608B" w:rsidRDefault="00F4608B">
        <w:pPr>
          <w:pStyle w:val="Footer"/>
          <w:jc w:val="right"/>
        </w:pPr>
        <w:r>
          <w:fldChar w:fldCharType="begin"/>
        </w:r>
        <w:r>
          <w:instrText xml:space="preserve"> PAGE   \* MERGEFORMAT </w:instrText>
        </w:r>
        <w:r>
          <w:fldChar w:fldCharType="separate"/>
        </w:r>
        <w:r w:rsidR="00383D59">
          <w:rPr>
            <w:noProof/>
          </w:rPr>
          <w:t>iii</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7225C3" w:rsidRDefault="007225C3">
        <w:pPr>
          <w:pStyle w:val="Footer"/>
          <w:jc w:val="right"/>
        </w:pPr>
        <w:r>
          <w:fldChar w:fldCharType="begin"/>
        </w:r>
        <w:r>
          <w:instrText xml:space="preserve"> PAGE   \* MERGEFORMAT </w:instrText>
        </w:r>
        <w:r>
          <w:fldChar w:fldCharType="separate"/>
        </w:r>
        <w:r w:rsidR="00383D59">
          <w:rPr>
            <w:noProof/>
          </w:rPr>
          <w:t>i</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7535BEE2" w:rsidR="001F11BC" w:rsidRDefault="001F11BC">
        <w:pPr>
          <w:pStyle w:val="Footer"/>
          <w:jc w:val="right"/>
        </w:pPr>
        <w:r>
          <w:fldChar w:fldCharType="begin"/>
        </w:r>
        <w:r>
          <w:instrText xml:space="preserve"> PAGE   \* MERGEFORMAT </w:instrText>
        </w:r>
        <w:r>
          <w:fldChar w:fldCharType="separate"/>
        </w:r>
        <w:r w:rsidR="00383D59">
          <w:rPr>
            <w:noProof/>
          </w:rPr>
          <w:t>13</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1F11BC" w:rsidRDefault="001F11BC">
        <w:pPr>
          <w:pStyle w:val="Footer"/>
          <w:jc w:val="right"/>
        </w:pPr>
        <w:r>
          <w:fldChar w:fldCharType="begin"/>
        </w:r>
        <w:r>
          <w:instrText xml:space="preserve"> PAGE   \* MERGEFORMAT </w:instrText>
        </w:r>
        <w:r>
          <w:fldChar w:fldCharType="separate"/>
        </w:r>
        <w:r w:rsidR="00383D59">
          <w:rPr>
            <w:noProof/>
          </w:rPr>
          <w:t>5</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225AD5" w14:textId="77777777" w:rsidR="002E34F9" w:rsidRDefault="002E34F9" w:rsidP="007225C3">
      <w:pPr>
        <w:spacing w:after="0" w:line="240" w:lineRule="auto"/>
      </w:pPr>
      <w:r>
        <w:separator/>
      </w:r>
    </w:p>
  </w:footnote>
  <w:footnote w:type="continuationSeparator" w:id="0">
    <w:p w14:paraId="68DE1904" w14:textId="77777777" w:rsidR="002E34F9" w:rsidRDefault="002E34F9"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A0751"/>
    <w:rsid w:val="002E34F9"/>
    <w:rsid w:val="0030595B"/>
    <w:rsid w:val="0038228C"/>
    <w:rsid w:val="00383D59"/>
    <w:rsid w:val="003D7DA9"/>
    <w:rsid w:val="003F55C8"/>
    <w:rsid w:val="00475ACA"/>
    <w:rsid w:val="004F14FC"/>
    <w:rsid w:val="00520603"/>
    <w:rsid w:val="00584CEC"/>
    <w:rsid w:val="005E3937"/>
    <w:rsid w:val="00604A67"/>
    <w:rsid w:val="0064193B"/>
    <w:rsid w:val="006844ED"/>
    <w:rsid w:val="00720B9F"/>
    <w:rsid w:val="007225C3"/>
    <w:rsid w:val="007275F0"/>
    <w:rsid w:val="007A3395"/>
    <w:rsid w:val="007C1B2A"/>
    <w:rsid w:val="007C3FC7"/>
    <w:rsid w:val="009163E1"/>
    <w:rsid w:val="0092340A"/>
    <w:rsid w:val="009666B6"/>
    <w:rsid w:val="009827EA"/>
    <w:rsid w:val="009B420C"/>
    <w:rsid w:val="009D6F7D"/>
    <w:rsid w:val="00A02828"/>
    <w:rsid w:val="00A236E9"/>
    <w:rsid w:val="00A25AC8"/>
    <w:rsid w:val="00A77E73"/>
    <w:rsid w:val="00B00FA7"/>
    <w:rsid w:val="00B03B15"/>
    <w:rsid w:val="00B21068"/>
    <w:rsid w:val="00B3388A"/>
    <w:rsid w:val="00C44E69"/>
    <w:rsid w:val="00C5518A"/>
    <w:rsid w:val="00CC1B53"/>
    <w:rsid w:val="00CC4AC4"/>
    <w:rsid w:val="00D112EC"/>
    <w:rsid w:val="00D4593C"/>
    <w:rsid w:val="00DD0E39"/>
    <w:rsid w:val="00E26980"/>
    <w:rsid w:val="00E53DA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footer" Target="footer7.xm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BD99A3-DD4D-400C-A55C-77F891A7C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9</Pages>
  <Words>1535</Words>
  <Characters>875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4</cp:revision>
  <dcterms:created xsi:type="dcterms:W3CDTF">2018-05-08T13:16:00Z</dcterms:created>
  <dcterms:modified xsi:type="dcterms:W3CDTF">2018-05-08T20:00:00Z</dcterms:modified>
</cp:coreProperties>
</file>